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84969606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84969607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84969608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84969609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84969610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2pt;height:153pt" o:ole="">
            <v:imagedata r:id="rId19" o:title=""/>
          </v:shape>
          <o:OLEObject Type="Embed" ProgID="Visio.Drawing.15" ShapeID="_x0000_i1030" DrawAspect="Content" ObjectID="_1584969611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5pt;height:162.7pt" o:ole="">
            <v:imagedata r:id="rId21" o:title=""/>
          </v:shape>
          <o:OLEObject Type="Embed" ProgID="Visio.Drawing.15" ShapeID="_x0000_i1031" DrawAspect="Content" ObjectID="_1584969612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8pt;height:241.8pt" o:ole="">
            <v:imagedata r:id="rId23" o:title=""/>
          </v:shape>
          <o:OLEObject Type="Embed" ProgID="Visio.Drawing.15" ShapeID="_x0000_i1032" DrawAspect="Content" ObjectID="_1584969613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33064E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BE7ADF" w:rsidTr="009B4DEE">
        <w:tc>
          <w:tcPr>
            <w:tcW w:w="2765" w:type="dxa"/>
          </w:tcPr>
          <w:p w:rsidR="00BE7ADF" w:rsidRDefault="00CB4FD2" w:rsidP="009B4DEE">
            <w:r>
              <w:rPr>
                <w:rFonts w:hint="eastAsia"/>
              </w:rPr>
              <w:t>url</w:t>
            </w:r>
          </w:p>
        </w:tc>
        <w:tc>
          <w:tcPr>
            <w:tcW w:w="2766" w:type="dxa"/>
          </w:tcPr>
          <w:p w:rsidR="00BE7ADF" w:rsidRDefault="00BE7ADF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BE7ADF" w:rsidRDefault="00CB4FD2" w:rsidP="009B4DEE">
            <w:r>
              <w:rPr>
                <w:rFonts w:hint="eastAsia"/>
              </w:rPr>
              <w:t>访问</w:t>
            </w:r>
            <w:r w:rsidR="00BE7ADF">
              <w:rPr>
                <w:rFonts w:hint="eastAsia"/>
              </w:rPr>
              <w:t>地址</w:t>
            </w:r>
          </w:p>
        </w:tc>
      </w:tr>
      <w:tr w:rsidR="0028015C" w:rsidTr="009B4DEE">
        <w:tc>
          <w:tcPr>
            <w:tcW w:w="2765" w:type="dxa"/>
          </w:tcPr>
          <w:p w:rsidR="0028015C" w:rsidRDefault="0028015C" w:rsidP="009B4DEE">
            <w:r>
              <w:t>lastUp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最后更新时间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  <w:tr w:rsidR="00D377A4" w:rsidTr="009B4DEE">
        <w:tc>
          <w:tcPr>
            <w:tcW w:w="2765" w:type="dxa"/>
          </w:tcPr>
          <w:p w:rsidR="00D377A4" w:rsidRDefault="00D377A4" w:rsidP="009B4DEE">
            <w:r>
              <w:rPr>
                <w:rFonts w:hint="eastAsia"/>
              </w:rPr>
              <w:t>jobCount</w:t>
            </w:r>
          </w:p>
        </w:tc>
        <w:tc>
          <w:tcPr>
            <w:tcW w:w="2766" w:type="dxa"/>
          </w:tcPr>
          <w:p w:rsidR="00D377A4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D377A4" w:rsidRDefault="00D377A4" w:rsidP="00D377A4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715DDB" w:rsidP="00BD66A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702958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lastRenderedPageBreak/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7C221F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typeId</w:t>
            </w:r>
          </w:p>
        </w:tc>
        <w:tc>
          <w:tcPr>
            <w:tcW w:w="2766" w:type="dxa"/>
          </w:tcPr>
          <w:p w:rsidR="002C0EFA" w:rsidRDefault="003D7BCD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612052" w:rsidP="000869B4">
            <w:r>
              <w:t>paramet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>
        <w:rPr>
          <w:rFonts w:ascii="Times New Roman" w:eastAsia="黑体" w:hint="eastAsia"/>
        </w:rPr>
        <w:t>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4750C6" w:rsidP="001450A5">
            <w:r>
              <w:rPr>
                <w:rFonts w:hint="eastAsia"/>
              </w:rPr>
              <w:t>String</w:t>
            </w:r>
            <w:bookmarkStart w:id="15" w:name="_GoBack"/>
            <w:bookmarkEnd w:id="15"/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F237A9" w:rsidP="002C0EFA">
      <w:pPr>
        <w:pStyle w:val="3"/>
      </w:pPr>
      <w:r>
        <w:rPr>
          <w:rFonts w:hint="eastAsia"/>
        </w:rPr>
        <w:t>模型</w:t>
      </w:r>
      <w:r w:rsidR="002C0EFA">
        <w:rPr>
          <w:rFonts w:hint="eastAsia"/>
        </w:rPr>
        <w:t>文件表（</w:t>
      </w:r>
      <w:r>
        <w:rPr>
          <w:rFonts w:hint="eastAsia"/>
        </w:rPr>
        <w:t>Model</w:t>
      </w:r>
      <w:r w:rsidR="002C0EFA">
        <w:rPr>
          <w:rFonts w:hint="eastAsia"/>
        </w:rPr>
        <w:t>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B36CA7" w:rsidP="00A91631">
            <w:r>
              <w:rPr>
                <w:rFonts w:hint="eastAsia"/>
              </w:rPr>
              <w:t>i</w:t>
            </w:r>
            <w:r w:rsidR="002C0EFA">
              <w:rPr>
                <w:rFonts w:hint="eastAsia"/>
              </w:rPr>
              <w:t>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82410F" w:rsidTr="00A91631">
        <w:tc>
          <w:tcPr>
            <w:tcW w:w="2765" w:type="dxa"/>
          </w:tcPr>
          <w:p w:rsidR="0082410F" w:rsidRDefault="0082410F" w:rsidP="00A91631">
            <w:pPr>
              <w:rPr>
                <w:rFonts w:hint="eastAsia"/>
              </w:rPr>
            </w:pPr>
            <w:r>
              <w:rPr>
                <w:rFonts w:hint="eastAsia"/>
              </w:rPr>
              <w:t>modelName</w:t>
            </w:r>
          </w:p>
        </w:tc>
        <w:tc>
          <w:tcPr>
            <w:tcW w:w="2766" w:type="dxa"/>
          </w:tcPr>
          <w:p w:rsidR="0082410F" w:rsidRDefault="0082410F" w:rsidP="00A91631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82410F" w:rsidRDefault="0082410F" w:rsidP="00A91631">
            <w:pPr>
              <w:rPr>
                <w:rFonts w:hint="eastAsia"/>
              </w:rPr>
            </w:pPr>
            <w:r>
              <w:rPr>
                <w:rFonts w:hint="eastAsia"/>
              </w:rPr>
              <w:t>模型名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A59" w:rsidRDefault="00002A59">
      <w:pPr>
        <w:spacing w:line="240" w:lineRule="auto"/>
      </w:pPr>
      <w:r>
        <w:separator/>
      </w:r>
    </w:p>
  </w:endnote>
  <w:endnote w:type="continuationSeparator" w:id="0">
    <w:p w:rsidR="00002A59" w:rsidRDefault="00002A5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4750C6">
            <w:rPr>
              <w:rStyle w:val="a8"/>
              <w:rFonts w:ascii="Times New Roman"/>
              <w:noProof/>
            </w:rPr>
            <w:t>3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4750C6" w:rsidRPr="004750C6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A59" w:rsidRDefault="00002A59">
      <w:pPr>
        <w:spacing w:line="240" w:lineRule="auto"/>
      </w:pPr>
      <w:r>
        <w:separator/>
      </w:r>
    </w:p>
  </w:footnote>
  <w:footnote w:type="continuationSeparator" w:id="0">
    <w:p w:rsidR="00002A59" w:rsidRDefault="00002A5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A59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155B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015C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064E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D7BCD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43AB"/>
    <w:rsid w:val="00455E71"/>
    <w:rsid w:val="0046659F"/>
    <w:rsid w:val="004671C0"/>
    <w:rsid w:val="004750C6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2052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1069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02958"/>
    <w:rsid w:val="00715DDB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21F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10F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86AB7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CA7"/>
    <w:rsid w:val="00B36D34"/>
    <w:rsid w:val="00B4722C"/>
    <w:rsid w:val="00B47484"/>
    <w:rsid w:val="00B47FDA"/>
    <w:rsid w:val="00B548C1"/>
    <w:rsid w:val="00B557CC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E7ADF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B4FD2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377A4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039E1"/>
    <w:rsid w:val="00F1115B"/>
    <w:rsid w:val="00F17FEC"/>
    <w:rsid w:val="00F22C7F"/>
    <w:rsid w:val="00F237A9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B9B7B8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34801A-78A5-40D3-ACA6-0D5586718D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439</TotalTime>
  <Pages>32</Pages>
  <Words>2746</Words>
  <Characters>15656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96</cp:revision>
  <dcterms:created xsi:type="dcterms:W3CDTF">2018-01-16T08:28:00Z</dcterms:created>
  <dcterms:modified xsi:type="dcterms:W3CDTF">2018-04-11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